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9B30CD" w:rsidP="0039418A">
            <w:pPr>
              <w:jc w:val="right"/>
              <w:rPr>
                <w:rFonts w:asciiTheme="minorHAnsi" w:hAnsiTheme="minorHAnsi"/>
              </w:rPr>
            </w:pPr>
            <w:hyperlink r:id="rId6" w:history="1">
              <w:r w:rsidR="0039418A" w:rsidRPr="0039418A">
                <w:rPr>
                  <w:rStyle w:val="Hyperlink"/>
                  <w:rFonts w:asciiTheme="minorHAnsi" w:hAnsiTheme="minorHAnsi"/>
                </w:rPr>
                <w:t>https://github.com/matthe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376.8pt" o:ole="">
            <v:imagedata r:id="rId7" o:title=""/>
          </v:shape>
          <o:OLEObject Type="Embed" ProgID="Visio.Drawing.11" ShapeID="_x0000_i1025" DrawAspect="Content" ObjectID="_1612874117"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9B30CD">
        <w:rPr>
          <w:rFonts w:asciiTheme="minorHAnsi" w:hAnsiTheme="minorHAnsi"/>
        </w:rPr>
        <w:t>(Wauw</w:t>
      </w:r>
      <w:r w:rsidR="00A418E9">
        <w:rPr>
          <w:rFonts w:asciiTheme="minorHAnsi" w:hAnsiTheme="minorHAnsi"/>
        </w:rPr>
        <w: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9B30CD">
        <w:rPr>
          <w:rFonts w:asciiTheme="minorHAnsi" w:hAnsiTheme="minorHAnsi"/>
        </w:rPr>
        <w:t>(Wauw</w:t>
      </w:r>
      <w:bookmarkStart w:id="0" w:name="_GoBack"/>
      <w:bookmarkEnd w:id="0"/>
      <w:r w:rsidR="00A418E9">
        <w:rPr>
          <w:rFonts w:asciiTheme="minorHAnsi" w:hAnsiTheme="minorHAnsi"/>
        </w:rPr>
        <w: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C2E6D" w:rsidRDefault="00EC3C90" w:rsidP="00BC2E6D">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included a list of the various technologies I have</w:t>
      </w:r>
      <w:r w:rsidR="004F0B83">
        <w:rPr>
          <w:rFonts w:asciiTheme="minorHAnsi" w:hAnsiTheme="minorHAnsi"/>
          <w:sz w:val="20"/>
        </w:rPr>
        <w:t xml:space="preserve"> direct experience utilizing.</w:t>
      </w:r>
      <w:r w:rsidR="00BC2E6D">
        <w:rPr>
          <w:rFonts w:asciiTheme="minorHAnsi" w:hAnsiTheme="minorHAnsi"/>
          <w:sz w:val="20"/>
        </w:rPr>
        <w:t xml:space="preserve">  For more detail please visit: </w:t>
      </w:r>
      <w:hyperlink r:id="rId9" w:history="1">
        <w:r w:rsidR="00BC2E6D" w:rsidRPr="00BC2E6D">
          <w:rPr>
            <w:rStyle w:val="Hyperlink"/>
            <w:rFonts w:asciiTheme="minorHAnsi" w:hAnsiTheme="minorHAnsi"/>
            <w:sz w:val="14"/>
          </w:rPr>
          <w:t>https://github.com/matthew-brown-mlsci/Resume/tree/master/Technical%20Skillsets</w:t>
        </w:r>
      </w:hyperlink>
    </w:p>
    <w:p w:rsidR="00BC047E" w:rsidRPr="00BB3ECA" w:rsidRDefault="00BC047E" w:rsidP="00EC3C90">
      <w:pPr>
        <w:pStyle w:val="ListParagraph"/>
        <w:ind w:left="0"/>
        <w:rPr>
          <w:rFonts w:asciiTheme="minorHAnsi" w:hAnsiTheme="minorHAnsi"/>
          <w:sz w:val="20"/>
        </w:rPr>
      </w:pPr>
    </w:p>
    <w:p w:rsidR="00EC3C90" w:rsidRPr="00BB3ECA" w:rsidRDefault="00EC3C90" w:rsidP="00EC3C90">
      <w:pPr>
        <w:pStyle w:val="ListParagraph"/>
        <w:ind w:left="0"/>
        <w:rPr>
          <w:rFonts w:asciiTheme="minorHAnsi" w:hAnsiTheme="minorHAnsi"/>
          <w:sz w:val="20"/>
        </w:rPr>
      </w:pPr>
      <w:r w:rsidRPr="00BB3ECA">
        <w:rPr>
          <w:rFonts w:asciiTheme="minorHAnsi" w:hAnsiTheme="minorHAnsi"/>
          <w:sz w:val="20"/>
          <w:u w:val="single"/>
        </w:rPr>
        <w:t>Operating Systems</w:t>
      </w:r>
      <w:r w:rsidRPr="00BB3ECA">
        <w:rPr>
          <w:rFonts w:asciiTheme="minorHAnsi" w:hAnsiTheme="minorHAnsi"/>
          <w:sz w:val="20"/>
        </w:rPr>
        <w:t xml:space="preserve"> (installation/configuration/administrative duties/troubleshooting/etc):</w:t>
      </w:r>
    </w:p>
    <w:p w:rsidR="00A24AC7" w:rsidRPr="00BB3ECA" w:rsidRDefault="00A24AC7" w:rsidP="00EC3C90">
      <w:pPr>
        <w:pStyle w:val="ListParagraph"/>
        <w:numPr>
          <w:ilvl w:val="0"/>
          <w:numId w:val="1"/>
        </w:numPr>
        <w:rPr>
          <w:rFonts w:asciiTheme="minorHAnsi" w:hAnsiTheme="minorHAnsi"/>
          <w:sz w:val="20"/>
        </w:rPr>
      </w:pPr>
      <w:r w:rsidRPr="00BB3ECA">
        <w:rPr>
          <w:rFonts w:asciiTheme="minorHAnsi" w:hAnsiTheme="minorHAnsi"/>
          <w:sz w:val="20"/>
        </w:rPr>
        <w:t>Windows (95/98/XP/7/8/10)</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Windows Server (2000, 2003, 2008, 2008R2, 2012</w:t>
      </w:r>
      <w:r w:rsidR="009B70D9">
        <w:rPr>
          <w:rFonts w:asciiTheme="minorHAnsi" w:hAnsiTheme="minorHAnsi"/>
          <w:sz w:val="20"/>
        </w:rPr>
        <w:t>, 2016</w:t>
      </w:r>
      <w:r w:rsidRPr="00BB3ECA">
        <w:rPr>
          <w:rFonts w:asciiTheme="minorHAnsi" w:hAnsiTheme="minorHAnsi"/>
          <w:sz w:val="20"/>
        </w:rPr>
        <w:t xml:space="preserve">) </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Linux (Redhat</w:t>
      </w:r>
      <w:r w:rsidR="007D02AB" w:rsidRPr="00BB3ECA">
        <w:rPr>
          <w:rFonts w:asciiTheme="minorHAnsi" w:hAnsiTheme="minorHAnsi"/>
          <w:sz w:val="20"/>
        </w:rPr>
        <w:t>, Slackware, Ubuntu</w:t>
      </w:r>
      <w:r w:rsidRPr="00BB3ECA">
        <w:rPr>
          <w:rFonts w:asciiTheme="minorHAnsi" w:hAnsiTheme="minorHAnsi"/>
          <w:sz w:val="20"/>
        </w:rPr>
        <w:t>)</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FreeBSD</w:t>
      </w:r>
      <w:r w:rsidR="00ED6E0D" w:rsidRPr="00BB3ECA">
        <w:rPr>
          <w:rFonts w:asciiTheme="minorHAnsi" w:hAnsiTheme="minorHAnsi"/>
          <w:sz w:val="20"/>
        </w:rPr>
        <w:t xml:space="preserve"> (with ZFS experience</w:t>
      </w:r>
      <w:r w:rsidR="000135B7" w:rsidRPr="00BB3ECA">
        <w:rPr>
          <w:rFonts w:asciiTheme="minorHAnsi" w:hAnsiTheme="minorHAnsi"/>
          <w:sz w:val="20"/>
        </w:rPr>
        <w:t xml:space="preserve"> – my name is in the kernel source as a minor contributor!</w:t>
      </w:r>
      <w:r w:rsidR="00ED6E0D" w:rsidRPr="00BB3ECA">
        <w:rPr>
          <w:rFonts w:asciiTheme="minorHAnsi" w:hAnsiTheme="minorHAnsi"/>
          <w:sz w:val="20"/>
        </w:rPr>
        <w:t>)</w:t>
      </w:r>
      <w:r w:rsidRPr="00BB3ECA">
        <w:rPr>
          <w:rFonts w:asciiTheme="minorHAnsi" w:hAnsiTheme="minorHAnsi"/>
          <w:sz w:val="20"/>
        </w:rPr>
        <w:t>, OpenBSD, NetBSD</w:t>
      </w:r>
    </w:p>
    <w:p w:rsidR="00EC3C90" w:rsidRPr="00BB3ECA" w:rsidRDefault="007D02AB" w:rsidP="00EC3C90">
      <w:pPr>
        <w:pStyle w:val="ListParagraph"/>
        <w:numPr>
          <w:ilvl w:val="0"/>
          <w:numId w:val="1"/>
        </w:numPr>
        <w:rPr>
          <w:rFonts w:asciiTheme="minorHAnsi" w:hAnsiTheme="minorHAnsi"/>
          <w:sz w:val="20"/>
        </w:rPr>
      </w:pPr>
      <w:r w:rsidRPr="00BB3ECA">
        <w:rPr>
          <w:rFonts w:asciiTheme="minorHAnsi" w:hAnsiTheme="minorHAnsi"/>
          <w:sz w:val="20"/>
        </w:rPr>
        <w:t>HP-UX, AIX, Solaris, Irix, NeXTSTEP</w:t>
      </w:r>
    </w:p>
    <w:p w:rsidR="007D02AB" w:rsidRPr="00BB3ECA" w:rsidRDefault="007D02AB" w:rsidP="00EC3C90">
      <w:pPr>
        <w:pStyle w:val="ListParagraph"/>
        <w:numPr>
          <w:ilvl w:val="0"/>
          <w:numId w:val="1"/>
        </w:numPr>
        <w:rPr>
          <w:rFonts w:asciiTheme="minorHAnsi" w:hAnsiTheme="minorHAnsi"/>
          <w:sz w:val="20"/>
        </w:rPr>
      </w:pPr>
      <w:r w:rsidRPr="00BB3ECA">
        <w:rPr>
          <w:rFonts w:asciiTheme="minorHAnsi" w:hAnsiTheme="minorHAnsi"/>
          <w:sz w:val="20"/>
        </w:rPr>
        <w:t>Some limited exposure to IBM z/OS / MVS / MUSIC/SP, VMS, OpenVMS</w:t>
      </w:r>
      <w:r w:rsidR="00ED6E0D" w:rsidRPr="00BB3ECA">
        <w:rPr>
          <w:rFonts w:asciiTheme="minorHAnsi" w:hAnsiTheme="minorHAnsi"/>
          <w:sz w:val="20"/>
        </w:rPr>
        <w:t>, Minix.</w:t>
      </w:r>
    </w:p>
    <w:p w:rsidR="008E4799" w:rsidRPr="00BB3ECA" w:rsidRDefault="008E4799" w:rsidP="008E4799">
      <w:pPr>
        <w:pStyle w:val="ListParagraph"/>
        <w:ind w:left="540"/>
        <w:rPr>
          <w:rFonts w:asciiTheme="minorHAnsi" w:hAnsiTheme="minorHAnsi"/>
          <w:sz w:val="20"/>
        </w:rPr>
      </w:pPr>
    </w:p>
    <w:p w:rsidR="00ED6E0D" w:rsidRPr="00BB3ECA" w:rsidRDefault="00ED6E0D" w:rsidP="00ED6E0D">
      <w:pPr>
        <w:pStyle w:val="ListParagraph"/>
        <w:ind w:left="540"/>
        <w:rPr>
          <w:rFonts w:asciiTheme="minorHAnsi" w:hAnsiTheme="minorHAnsi"/>
          <w:sz w:val="20"/>
        </w:rPr>
      </w:pPr>
    </w:p>
    <w:p w:rsidR="007D02AB" w:rsidRPr="00BB3ECA" w:rsidRDefault="007D02AB" w:rsidP="007D02AB">
      <w:pPr>
        <w:rPr>
          <w:rFonts w:asciiTheme="minorHAnsi" w:hAnsiTheme="minorHAnsi"/>
          <w:sz w:val="20"/>
        </w:rPr>
      </w:pPr>
      <w:r w:rsidRPr="00BB3ECA">
        <w:rPr>
          <w:rFonts w:asciiTheme="minorHAnsi" w:hAnsiTheme="minorHAnsi"/>
          <w:sz w:val="20"/>
          <w:u w:val="single"/>
        </w:rPr>
        <w:t>Programming / Scripting languages</w:t>
      </w:r>
      <w:r w:rsidR="00ED6E0D" w:rsidRPr="00BB3ECA">
        <w:rPr>
          <w:rFonts w:asciiTheme="minorHAnsi" w:hAnsiTheme="minorHAnsi"/>
          <w:sz w:val="20"/>
        </w:rPr>
        <w:t xml:space="preserve"> (for most of these I have instances of code running in production clinical environments)</w:t>
      </w:r>
      <w:r w:rsidRPr="00BB3ECA">
        <w:rPr>
          <w:rFonts w:asciiTheme="minorHAnsi" w:hAnsiTheme="minorHAnsi"/>
          <w:sz w:val="20"/>
        </w:rPr>
        <w:t>:</w:t>
      </w:r>
    </w:p>
    <w:p w:rsidR="00216E16"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ython (v2.x &amp; v3.x)</w:t>
      </w:r>
      <w:r w:rsidR="00216E16">
        <w:rPr>
          <w:rFonts w:asciiTheme="minorHAnsi" w:hAnsiTheme="minorHAnsi"/>
          <w:sz w:val="20"/>
        </w:rPr>
        <w:t xml:space="preserve"> </w:t>
      </w:r>
    </w:p>
    <w:p w:rsidR="007D02AB" w:rsidRPr="00BB3ECA" w:rsidRDefault="00216E16" w:rsidP="00216E16">
      <w:pPr>
        <w:pStyle w:val="ListParagraph"/>
        <w:numPr>
          <w:ilvl w:val="1"/>
          <w:numId w:val="1"/>
        </w:numPr>
        <w:rPr>
          <w:rFonts w:asciiTheme="minorHAnsi" w:hAnsiTheme="minorHAnsi"/>
          <w:sz w:val="20"/>
        </w:rPr>
      </w:pPr>
      <w:r>
        <w:rPr>
          <w:rFonts w:asciiTheme="minorHAnsi" w:hAnsiTheme="minorHAnsi"/>
          <w:sz w:val="20"/>
        </w:rPr>
        <w:t>(desig</w:t>
      </w:r>
      <w:r w:rsidR="003F218C">
        <w:rPr>
          <w:rFonts w:asciiTheme="minorHAnsi" w:hAnsiTheme="minorHAnsi"/>
          <w:sz w:val="20"/>
        </w:rPr>
        <w:t>ning/implementing production TCP</w:t>
      </w:r>
      <w:r>
        <w:rPr>
          <w:rFonts w:asciiTheme="minorHAnsi" w:hAnsiTheme="minorHAnsi"/>
          <w:sz w:val="20"/>
        </w:rPr>
        <w:t xml:space="preserve"> servers, JSON/RESTful interfaces between clinical systems, text parsing, et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Javascript (\w HTML, CSS, Bootstrap, JQuery)</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Shell scripting (Bash, Ksh, et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AutoIT</w:t>
      </w:r>
    </w:p>
    <w:p w:rsidR="007D02AB"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owershell</w:t>
      </w:r>
    </w:p>
    <w:p w:rsidR="002C74E0" w:rsidRPr="00BB3ECA" w:rsidRDefault="002C74E0" w:rsidP="007D02AB">
      <w:pPr>
        <w:pStyle w:val="ListParagraph"/>
        <w:numPr>
          <w:ilvl w:val="0"/>
          <w:numId w:val="1"/>
        </w:numPr>
        <w:rPr>
          <w:rFonts w:asciiTheme="minorHAnsi" w:hAnsiTheme="minorHAnsi"/>
          <w:sz w:val="20"/>
        </w:rPr>
      </w:pPr>
      <w:r>
        <w:rPr>
          <w:rFonts w:asciiTheme="minorHAnsi" w:hAnsiTheme="minorHAnsi"/>
          <w:sz w:val="20"/>
        </w:rPr>
        <w:t>Java</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WinBatch</w:t>
      </w:r>
    </w:p>
    <w:p w:rsidR="00ED6E0D" w:rsidRPr="00BB3ECA" w:rsidRDefault="00ED6E0D" w:rsidP="007D02AB">
      <w:pPr>
        <w:pStyle w:val="ListParagraph"/>
        <w:numPr>
          <w:ilvl w:val="0"/>
          <w:numId w:val="1"/>
        </w:numPr>
        <w:rPr>
          <w:rFonts w:asciiTheme="minorHAnsi" w:hAnsiTheme="minorHAnsi"/>
          <w:sz w:val="20"/>
        </w:rPr>
      </w:pPr>
      <w:r w:rsidRPr="00BB3ECA">
        <w:rPr>
          <w:rFonts w:asciiTheme="minorHAnsi" w:hAnsiTheme="minorHAnsi"/>
          <w:sz w:val="20"/>
        </w:rPr>
        <w:t>Perl</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Visual Basi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Classic ASP</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C / 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ascal</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ASM (Z80)</w:t>
      </w:r>
    </w:p>
    <w:p w:rsidR="0094162F" w:rsidRPr="00BB3ECA" w:rsidRDefault="0094162F" w:rsidP="007D02AB">
      <w:pPr>
        <w:pStyle w:val="ListParagraph"/>
        <w:numPr>
          <w:ilvl w:val="0"/>
          <w:numId w:val="1"/>
        </w:numPr>
        <w:rPr>
          <w:rFonts w:asciiTheme="minorHAnsi" w:hAnsiTheme="minorHAnsi"/>
          <w:sz w:val="20"/>
        </w:rPr>
      </w:pPr>
      <w:r w:rsidRPr="00BB3ECA">
        <w:rPr>
          <w:rFonts w:asciiTheme="minorHAnsi" w:hAnsiTheme="minorHAnsi"/>
          <w:sz w:val="20"/>
        </w:rPr>
        <w:t>SAS/JCL</w:t>
      </w:r>
    </w:p>
    <w:p w:rsidR="00ED6E0D" w:rsidRPr="00BB3ECA" w:rsidRDefault="00ED6E0D" w:rsidP="00ED6E0D">
      <w:pPr>
        <w:pStyle w:val="ListParagraph"/>
        <w:ind w:left="540"/>
        <w:rPr>
          <w:rFonts w:asciiTheme="minorHAnsi" w:hAnsiTheme="minorHAnsi"/>
          <w:sz w:val="20"/>
        </w:rPr>
      </w:pPr>
    </w:p>
    <w:p w:rsidR="00ED6E0D" w:rsidRPr="00BB3ECA" w:rsidRDefault="00ED6E0D" w:rsidP="00ED6E0D">
      <w:pPr>
        <w:pStyle w:val="ListParagraph"/>
        <w:ind w:left="0"/>
        <w:rPr>
          <w:rFonts w:asciiTheme="minorHAnsi" w:hAnsiTheme="minorHAnsi"/>
          <w:sz w:val="20"/>
          <w:u w:val="single"/>
        </w:rPr>
      </w:pPr>
      <w:r w:rsidRPr="00BB3ECA">
        <w:rPr>
          <w:rFonts w:asciiTheme="minorHAnsi" w:hAnsiTheme="minorHAnsi"/>
          <w:sz w:val="20"/>
          <w:u w:val="single"/>
        </w:rPr>
        <w:t>Databases</w:t>
      </w:r>
    </w:p>
    <w:p w:rsidR="007D02AB"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Oracle (10g/11G)</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Microsoft SQL Server (2000, 2008, 2014)</w:t>
      </w:r>
    </w:p>
    <w:p w:rsidR="00ED6E0D"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MySQL</w:t>
      </w:r>
    </w:p>
    <w:p w:rsidR="003F218C" w:rsidRPr="00BB3ECA" w:rsidRDefault="003F218C" w:rsidP="00ED6E0D">
      <w:pPr>
        <w:pStyle w:val="ListParagraph"/>
        <w:numPr>
          <w:ilvl w:val="0"/>
          <w:numId w:val="1"/>
        </w:numPr>
        <w:rPr>
          <w:rFonts w:asciiTheme="minorHAnsi" w:hAnsiTheme="minorHAnsi"/>
          <w:sz w:val="20"/>
        </w:rPr>
      </w:pPr>
      <w:r>
        <w:rPr>
          <w:rFonts w:asciiTheme="minorHAnsi" w:hAnsiTheme="minorHAnsi"/>
          <w:sz w:val="20"/>
        </w:rPr>
        <w:t>PostgreSQL</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SQLite</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Intersystems Cache</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Connecting to these databases via ODBC \w Crystal Reports &amp; various programming language APIs</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Using Python/AutoIT/Powershell/etc to transfer</w:t>
      </w:r>
      <w:r w:rsidR="00BC047E" w:rsidRPr="00BB3ECA">
        <w:rPr>
          <w:rFonts w:asciiTheme="minorHAnsi" w:hAnsiTheme="minorHAnsi"/>
          <w:sz w:val="20"/>
        </w:rPr>
        <w:t xml:space="preserve">/manipulate </w:t>
      </w:r>
      <w:r w:rsidRPr="00BB3ECA">
        <w:rPr>
          <w:rFonts w:asciiTheme="minorHAnsi" w:hAnsiTheme="minorHAnsi"/>
          <w:sz w:val="20"/>
        </w:rPr>
        <w:t xml:space="preserve"> data between different databases/database types</w:t>
      </w:r>
    </w:p>
    <w:p w:rsidR="00ED6E0D" w:rsidRPr="00BB3ECA" w:rsidRDefault="00BC047E" w:rsidP="00ED6E0D">
      <w:pPr>
        <w:pStyle w:val="ListParagraph"/>
        <w:numPr>
          <w:ilvl w:val="0"/>
          <w:numId w:val="1"/>
        </w:numPr>
        <w:rPr>
          <w:rFonts w:asciiTheme="minorHAnsi" w:hAnsiTheme="minorHAnsi"/>
          <w:sz w:val="20"/>
        </w:rPr>
      </w:pPr>
      <w:r w:rsidRPr="00BB3ECA">
        <w:rPr>
          <w:rFonts w:asciiTheme="minorHAnsi" w:hAnsiTheme="minorHAnsi"/>
          <w:sz w:val="20"/>
        </w:rPr>
        <w:t xml:space="preserve">Creating Web-&gt;Database bridges via IIS/ASP/ODBC that utilize JSON over HTTP connections to facilitate database </w:t>
      </w:r>
      <w:r w:rsidR="003F218C">
        <w:rPr>
          <w:rFonts w:asciiTheme="minorHAnsi" w:hAnsiTheme="minorHAnsi"/>
          <w:sz w:val="20"/>
        </w:rPr>
        <w:t>interaction.</w:t>
      </w:r>
    </w:p>
    <w:p w:rsidR="007D02AB" w:rsidRPr="00BB3ECA" w:rsidRDefault="007D02AB" w:rsidP="007D02AB">
      <w:pPr>
        <w:pStyle w:val="ListParagraph"/>
        <w:ind w:left="540"/>
        <w:rPr>
          <w:rFonts w:asciiTheme="minorHAnsi" w:hAnsiTheme="minorHAnsi"/>
          <w:sz w:val="20"/>
        </w:rPr>
      </w:pPr>
    </w:p>
    <w:p w:rsidR="007D02AB" w:rsidRPr="00BB3ECA" w:rsidRDefault="00BC047E" w:rsidP="00BC047E">
      <w:pPr>
        <w:pStyle w:val="ListParagraph"/>
        <w:ind w:left="0"/>
        <w:rPr>
          <w:rFonts w:asciiTheme="minorHAnsi" w:hAnsiTheme="minorHAnsi"/>
          <w:sz w:val="20"/>
          <w:u w:val="single"/>
        </w:rPr>
      </w:pPr>
      <w:r w:rsidRPr="00BB3ECA">
        <w:rPr>
          <w:rFonts w:asciiTheme="minorHAnsi" w:hAnsiTheme="minorHAnsi"/>
          <w:sz w:val="20"/>
          <w:u w:val="single"/>
        </w:rPr>
        <w:t>Network technologies</w:t>
      </w:r>
    </w:p>
    <w:p w:rsidR="00BC047E" w:rsidRPr="00BB3ECA" w:rsidRDefault="00BC047E" w:rsidP="00BC047E">
      <w:pPr>
        <w:pStyle w:val="ListParagraph"/>
        <w:numPr>
          <w:ilvl w:val="0"/>
          <w:numId w:val="1"/>
        </w:numPr>
        <w:rPr>
          <w:rFonts w:asciiTheme="minorHAnsi" w:hAnsiTheme="minorHAnsi"/>
          <w:sz w:val="20"/>
          <w:u w:val="single"/>
        </w:rPr>
      </w:pPr>
      <w:r w:rsidRPr="00BB3ECA">
        <w:rPr>
          <w:rFonts w:asciiTheme="minorHAnsi" w:hAnsiTheme="minorHAnsi"/>
          <w:sz w:val="20"/>
        </w:rPr>
        <w:t xml:space="preserve">TCP/IP networks – including writing </w:t>
      </w:r>
      <w:r w:rsidR="003F218C">
        <w:rPr>
          <w:rFonts w:asciiTheme="minorHAnsi" w:hAnsiTheme="minorHAnsi"/>
          <w:sz w:val="20"/>
        </w:rPr>
        <w:t xml:space="preserve">custom </w:t>
      </w:r>
      <w:r w:rsidRPr="00BB3ECA">
        <w:rPr>
          <w:rFonts w:asciiTheme="minorHAnsi" w:hAnsiTheme="minorHAnsi"/>
          <w:sz w:val="20"/>
        </w:rPr>
        <w:t>TCP servers/clients for various clinical applications</w:t>
      </w:r>
    </w:p>
    <w:p w:rsidR="00BC047E" w:rsidRPr="00BB3ECA" w:rsidRDefault="00BC047E" w:rsidP="00BC047E">
      <w:pPr>
        <w:pStyle w:val="ListParagraph"/>
        <w:numPr>
          <w:ilvl w:val="1"/>
          <w:numId w:val="1"/>
        </w:numPr>
        <w:rPr>
          <w:rFonts w:asciiTheme="minorHAnsi" w:hAnsiTheme="minorHAnsi"/>
          <w:sz w:val="20"/>
          <w:u w:val="single"/>
        </w:rPr>
      </w:pPr>
      <w:r w:rsidRPr="00BB3ECA">
        <w:rPr>
          <w:rFonts w:asciiTheme="minorHAnsi" w:hAnsiTheme="minorHAnsi"/>
          <w:sz w:val="20"/>
        </w:rPr>
        <w:t xml:space="preserve">Including various common services: DNS, telnet, ssh, smtp, ftp, tftp, snmp, dhcp, </w:t>
      </w:r>
      <w:r w:rsidR="00764FE5" w:rsidRPr="00BB3ECA">
        <w:rPr>
          <w:rFonts w:asciiTheme="minorHAnsi" w:hAnsiTheme="minorHAnsi"/>
          <w:sz w:val="20"/>
        </w:rPr>
        <w:t>http, rdp, etc</w:t>
      </w:r>
    </w:p>
    <w:p w:rsidR="00764FE5" w:rsidRPr="00BB3ECA" w:rsidRDefault="00764FE5" w:rsidP="00BC047E">
      <w:pPr>
        <w:pStyle w:val="ListParagraph"/>
        <w:numPr>
          <w:ilvl w:val="1"/>
          <w:numId w:val="1"/>
        </w:numPr>
        <w:rPr>
          <w:rFonts w:asciiTheme="minorHAnsi" w:hAnsiTheme="minorHAnsi"/>
          <w:sz w:val="20"/>
          <w:u w:val="single"/>
        </w:rPr>
      </w:pPr>
      <w:r w:rsidRPr="00BB3ECA">
        <w:rPr>
          <w:rFonts w:asciiTheme="minorHAnsi" w:hAnsiTheme="minorHAnsi"/>
          <w:sz w:val="20"/>
        </w:rPr>
        <w:t>Installation/Configuration/Troubleshooting/etc for all listed common services</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Desktop PC physical hardware (10/100/1000baseT, BNC/AUI based network adapters, wireless network technologies etc)</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Firewalls (IPFilter, IPF) – rules, filters, redirects, routing, NAT, using multiple NICs, etc.</w:t>
      </w:r>
    </w:p>
    <w:p w:rsidR="004E1041" w:rsidRPr="00BB3ECA" w:rsidRDefault="004E1041" w:rsidP="00764FE5">
      <w:pPr>
        <w:pStyle w:val="ListParagraph"/>
        <w:numPr>
          <w:ilvl w:val="0"/>
          <w:numId w:val="1"/>
        </w:numPr>
        <w:rPr>
          <w:rFonts w:asciiTheme="minorHAnsi" w:hAnsiTheme="minorHAnsi"/>
          <w:sz w:val="20"/>
          <w:u w:val="single"/>
        </w:rPr>
      </w:pPr>
      <w:r w:rsidRPr="00BB3ECA">
        <w:rPr>
          <w:rFonts w:asciiTheme="minorHAnsi" w:hAnsiTheme="minorHAnsi"/>
          <w:sz w:val="20"/>
        </w:rPr>
        <w:lastRenderedPageBreak/>
        <w:t xml:space="preserve">Encrypted tunnels (SSH), </w:t>
      </w:r>
      <w:r w:rsidR="00197F50" w:rsidRPr="00BB3ECA">
        <w:rPr>
          <w:rFonts w:asciiTheme="minorHAnsi" w:hAnsiTheme="minorHAnsi"/>
          <w:sz w:val="20"/>
        </w:rPr>
        <w:t xml:space="preserve">creating </w:t>
      </w:r>
      <w:r w:rsidRPr="00BB3ECA">
        <w:rPr>
          <w:rFonts w:asciiTheme="minorHAnsi" w:hAnsiTheme="minorHAnsi"/>
          <w:sz w:val="20"/>
        </w:rPr>
        <w:t xml:space="preserve">port/service redirects over tunnels, </w:t>
      </w:r>
      <w:r w:rsidR="00364512" w:rsidRPr="00BB3ECA">
        <w:rPr>
          <w:rFonts w:asciiTheme="minorHAnsi" w:hAnsiTheme="minorHAnsi"/>
          <w:sz w:val="20"/>
        </w:rPr>
        <w:t xml:space="preserve">troubleshooting HL7 interfaces over VPNs \w vendor/local network resources </w:t>
      </w:r>
      <w:r w:rsidR="00197F50" w:rsidRPr="00BB3ECA">
        <w:rPr>
          <w:rFonts w:asciiTheme="minorHAnsi" w:hAnsiTheme="minorHAnsi"/>
          <w:sz w:val="20"/>
        </w:rPr>
        <w:t>until interfaces are working correctly.</w:t>
      </w:r>
      <w:r w:rsidR="00364512" w:rsidRPr="00BB3ECA">
        <w:rPr>
          <w:rFonts w:asciiTheme="minorHAnsi" w:hAnsiTheme="minorHAnsi"/>
          <w:sz w:val="20"/>
        </w:rPr>
        <w:t xml:space="preserve"> </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 xml:space="preserve">Serial interfaces (pinouts/wiring/soldering, configuration, interfacing POC equipment, terminals, boot via serial console, installing/configuring </w:t>
      </w:r>
      <w:r w:rsidR="00646588" w:rsidRPr="00BB3ECA">
        <w:rPr>
          <w:rFonts w:asciiTheme="minorHAnsi" w:hAnsiTheme="minorHAnsi"/>
          <w:sz w:val="20"/>
        </w:rPr>
        <w:t>L</w:t>
      </w:r>
      <w:r w:rsidRPr="00BB3ECA">
        <w:rPr>
          <w:rFonts w:asciiTheme="minorHAnsi" w:hAnsiTheme="minorHAnsi"/>
          <w:sz w:val="20"/>
        </w:rPr>
        <w:t>antronix \w modem pool for network -&gt; fax bridge, etc)</w:t>
      </w:r>
    </w:p>
    <w:p w:rsidR="00764FE5" w:rsidRPr="00BB3ECA" w:rsidRDefault="00764FE5" w:rsidP="00764FE5">
      <w:pPr>
        <w:pStyle w:val="ListParagraph"/>
        <w:ind w:left="0"/>
        <w:rPr>
          <w:rFonts w:asciiTheme="minorHAnsi" w:hAnsiTheme="minorHAnsi"/>
          <w:sz w:val="20"/>
          <w:u w:val="single"/>
        </w:rPr>
      </w:pPr>
    </w:p>
    <w:p w:rsidR="00764FE5" w:rsidRPr="00BB3ECA" w:rsidRDefault="0094162F" w:rsidP="00764FE5">
      <w:pPr>
        <w:pStyle w:val="ListParagraph"/>
        <w:ind w:left="0"/>
        <w:rPr>
          <w:rFonts w:asciiTheme="minorHAnsi" w:hAnsiTheme="minorHAnsi"/>
          <w:sz w:val="20"/>
          <w:u w:val="single"/>
        </w:rPr>
      </w:pPr>
      <w:r w:rsidRPr="00BB3ECA">
        <w:rPr>
          <w:rFonts w:asciiTheme="minorHAnsi" w:hAnsiTheme="minorHAnsi"/>
          <w:sz w:val="20"/>
          <w:u w:val="single"/>
        </w:rPr>
        <w:t>Clinical Application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Allscripts Lab (aka McKesson Lab aka Horizon Lab) (v8 -&gt; v16.03)</w:t>
      </w:r>
    </w:p>
    <w:p w:rsidR="0094162F"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3M CRS</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CBord</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CNexT</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Allscripts Sunrise (v5.7)</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Pathlore</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ECS</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Mediware HCLL + APBC</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Lawson (</w:t>
      </w:r>
      <w:r w:rsidR="00646588" w:rsidRPr="00BB3ECA">
        <w:rPr>
          <w:rFonts w:asciiTheme="minorHAnsi" w:hAnsiTheme="minorHAnsi"/>
          <w:sz w:val="20"/>
        </w:rPr>
        <w:t>LSF + TM</w:t>
      </w:r>
      <w:r w:rsidRPr="00BB3ECA">
        <w:rPr>
          <w:rFonts w:asciiTheme="minorHAnsi" w:hAnsiTheme="minorHAnsi"/>
          <w:sz w:val="20"/>
        </w:rPr>
        <w:t>)</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McKesson Practice Plus (aka PPM)</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Nuance Clintegrity 360 (aka Quantim)</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UL Systoc</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PowerPath (aka Tamtron)</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Antrim</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Lab</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Abbott PrecisionWeb</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Powerscribe 360</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Dictaphone</w:t>
      </w:r>
    </w:p>
    <w:p w:rsidR="004748A2" w:rsidRPr="00BB3ECA" w:rsidRDefault="004748A2" w:rsidP="0094162F">
      <w:pPr>
        <w:pStyle w:val="ListParagraph"/>
        <w:numPr>
          <w:ilvl w:val="0"/>
          <w:numId w:val="1"/>
        </w:numPr>
        <w:rPr>
          <w:rFonts w:asciiTheme="minorHAnsi" w:hAnsiTheme="minorHAnsi"/>
          <w:sz w:val="20"/>
        </w:rPr>
      </w:pPr>
      <w:r w:rsidRPr="00BB3ECA">
        <w:rPr>
          <w:rFonts w:asciiTheme="minorHAnsi" w:hAnsiTheme="minorHAnsi"/>
          <w:sz w:val="20"/>
        </w:rPr>
        <w:t>Formfast</w:t>
      </w:r>
    </w:p>
    <w:p w:rsidR="004748A2" w:rsidRDefault="004748A2" w:rsidP="0094162F">
      <w:pPr>
        <w:pStyle w:val="ListParagraph"/>
        <w:numPr>
          <w:ilvl w:val="0"/>
          <w:numId w:val="1"/>
        </w:numPr>
        <w:rPr>
          <w:rFonts w:asciiTheme="minorHAnsi" w:hAnsiTheme="minorHAnsi"/>
          <w:sz w:val="20"/>
        </w:rPr>
      </w:pPr>
      <w:r w:rsidRPr="00BB3ECA">
        <w:rPr>
          <w:rFonts w:asciiTheme="minorHAnsi" w:hAnsiTheme="minorHAnsi"/>
          <w:sz w:val="20"/>
        </w:rPr>
        <w:t>ANSOS</w:t>
      </w:r>
      <w:r w:rsidR="00155D0A">
        <w:rPr>
          <w:rFonts w:asciiTheme="minorHAnsi" w:hAnsiTheme="minorHAnsi"/>
          <w:sz w:val="20"/>
        </w:rPr>
        <w:t xml:space="preserve"> (Cloud version)</w:t>
      </w:r>
    </w:p>
    <w:p w:rsidR="00941860" w:rsidRPr="00BB3ECA" w:rsidRDefault="00941860" w:rsidP="0094162F">
      <w:pPr>
        <w:pStyle w:val="ListParagraph"/>
        <w:numPr>
          <w:ilvl w:val="0"/>
          <w:numId w:val="1"/>
        </w:numPr>
        <w:rPr>
          <w:rFonts w:asciiTheme="minorHAnsi" w:hAnsiTheme="minorHAnsi"/>
          <w:sz w:val="20"/>
        </w:rPr>
      </w:pPr>
      <w:r>
        <w:rPr>
          <w:rFonts w:asciiTheme="minorHAnsi" w:hAnsiTheme="minorHAnsi"/>
          <w:sz w:val="20"/>
        </w:rPr>
        <w:t>eForms</w:t>
      </w:r>
    </w:p>
    <w:p w:rsidR="0094162F" w:rsidRPr="00BB3ECA" w:rsidRDefault="0094162F" w:rsidP="00764FE5">
      <w:pPr>
        <w:pStyle w:val="ListParagraph"/>
        <w:ind w:left="0"/>
        <w:rPr>
          <w:rFonts w:asciiTheme="minorHAnsi" w:hAnsiTheme="minorHAnsi"/>
          <w:sz w:val="20"/>
          <w:u w:val="single"/>
        </w:rPr>
      </w:pPr>
    </w:p>
    <w:p w:rsidR="0094162F" w:rsidRPr="00BB3ECA" w:rsidRDefault="0094162F" w:rsidP="00764FE5">
      <w:pPr>
        <w:pStyle w:val="ListParagraph"/>
        <w:ind w:left="0"/>
        <w:rPr>
          <w:rFonts w:asciiTheme="minorHAnsi" w:hAnsiTheme="minorHAnsi"/>
          <w:sz w:val="20"/>
          <w:u w:val="single"/>
        </w:rPr>
      </w:pPr>
      <w:r w:rsidRPr="00BB3ECA">
        <w:rPr>
          <w:rFonts w:asciiTheme="minorHAnsi" w:hAnsiTheme="minorHAnsi"/>
          <w:sz w:val="20"/>
          <w:u w:val="single"/>
        </w:rPr>
        <w:t>Enterprise/Misc application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Service</w:t>
      </w:r>
      <w:r w:rsidR="00941860">
        <w:rPr>
          <w:rFonts w:asciiTheme="minorHAnsi" w:hAnsiTheme="minorHAnsi"/>
          <w:sz w:val="20"/>
        </w:rPr>
        <w:t>-</w:t>
      </w:r>
      <w:r w:rsidRPr="00BB3ECA">
        <w:rPr>
          <w:rFonts w:asciiTheme="minorHAnsi" w:hAnsiTheme="minorHAnsi"/>
          <w:sz w:val="20"/>
        </w:rPr>
        <w:t>Now</w:t>
      </w:r>
      <w:r w:rsidR="0033775D">
        <w:rPr>
          <w:rFonts w:asciiTheme="minorHAnsi" w:hAnsiTheme="minorHAnsi"/>
          <w:sz w:val="20"/>
        </w:rPr>
        <w:t xml:space="preserve"> (including data extraction via RESTful python script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Microsoft Office (Word, Excel, Outlook, PowerPoint, Access, Visio) (2000, 2003, 2010, 365)</w:t>
      </w:r>
    </w:p>
    <w:p w:rsidR="0094162F" w:rsidRPr="002C74E0"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Cygwin</w:t>
      </w:r>
    </w:p>
    <w:p w:rsidR="002C74E0" w:rsidRPr="002C74E0" w:rsidRDefault="002C74E0" w:rsidP="0094162F">
      <w:pPr>
        <w:pStyle w:val="ListParagraph"/>
        <w:numPr>
          <w:ilvl w:val="0"/>
          <w:numId w:val="1"/>
        </w:numPr>
        <w:rPr>
          <w:rFonts w:asciiTheme="minorHAnsi" w:hAnsiTheme="minorHAnsi"/>
          <w:sz w:val="20"/>
          <w:u w:val="single"/>
        </w:rPr>
      </w:pPr>
      <w:r>
        <w:rPr>
          <w:rFonts w:asciiTheme="minorHAnsi" w:hAnsiTheme="minorHAnsi"/>
          <w:sz w:val="20"/>
        </w:rPr>
        <w:t>Git (&amp; Github)</w:t>
      </w:r>
    </w:p>
    <w:p w:rsidR="002C74E0" w:rsidRPr="002C74E0" w:rsidRDefault="002C74E0" w:rsidP="0094162F">
      <w:pPr>
        <w:pStyle w:val="ListParagraph"/>
        <w:numPr>
          <w:ilvl w:val="0"/>
          <w:numId w:val="1"/>
        </w:numPr>
        <w:rPr>
          <w:rFonts w:asciiTheme="minorHAnsi" w:hAnsiTheme="minorHAnsi"/>
          <w:sz w:val="20"/>
          <w:u w:val="single"/>
        </w:rPr>
      </w:pPr>
      <w:r>
        <w:rPr>
          <w:rFonts w:asciiTheme="minorHAnsi" w:hAnsiTheme="minorHAnsi"/>
          <w:sz w:val="20"/>
        </w:rPr>
        <w:t>Eclipse IDE (Java perspective)</w:t>
      </w:r>
    </w:p>
    <w:p w:rsidR="002C74E0" w:rsidRPr="000D6EFC" w:rsidRDefault="002C74E0" w:rsidP="0094162F">
      <w:pPr>
        <w:pStyle w:val="ListParagraph"/>
        <w:numPr>
          <w:ilvl w:val="0"/>
          <w:numId w:val="1"/>
        </w:numPr>
        <w:rPr>
          <w:rFonts w:asciiTheme="minorHAnsi" w:hAnsiTheme="minorHAnsi"/>
          <w:sz w:val="20"/>
          <w:u w:val="single"/>
        </w:rPr>
      </w:pPr>
      <w:r>
        <w:rPr>
          <w:rFonts w:asciiTheme="minorHAnsi" w:hAnsiTheme="minorHAnsi"/>
          <w:sz w:val="20"/>
        </w:rPr>
        <w:t>Selenium + various popular web drivers</w:t>
      </w:r>
    </w:p>
    <w:p w:rsidR="000D6EFC" w:rsidRPr="000D6EFC" w:rsidRDefault="000D6EFC" w:rsidP="0094162F">
      <w:pPr>
        <w:pStyle w:val="ListParagraph"/>
        <w:numPr>
          <w:ilvl w:val="0"/>
          <w:numId w:val="1"/>
        </w:numPr>
        <w:rPr>
          <w:rFonts w:asciiTheme="minorHAnsi" w:hAnsiTheme="minorHAnsi"/>
          <w:sz w:val="20"/>
          <w:u w:val="single"/>
        </w:rPr>
      </w:pPr>
      <w:r>
        <w:rPr>
          <w:rFonts w:asciiTheme="minorHAnsi" w:hAnsiTheme="minorHAnsi"/>
          <w:sz w:val="20"/>
        </w:rPr>
        <w:t>Various SysInternals utilities (Process Explorer, Process Monitor, Handle, etc)</w:t>
      </w:r>
    </w:p>
    <w:p w:rsidR="000D6EFC" w:rsidRPr="00BB3ECA" w:rsidRDefault="000D6EFC" w:rsidP="0094162F">
      <w:pPr>
        <w:pStyle w:val="ListParagraph"/>
        <w:numPr>
          <w:ilvl w:val="0"/>
          <w:numId w:val="1"/>
        </w:numPr>
        <w:rPr>
          <w:rFonts w:asciiTheme="minorHAnsi" w:hAnsiTheme="minorHAnsi"/>
          <w:sz w:val="20"/>
          <w:u w:val="single"/>
        </w:rPr>
      </w:pP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Citrix XenApp (as an admin) (v5.0, v6.5)</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AQT</w:t>
      </w:r>
    </w:p>
    <w:p w:rsidR="0094162F" w:rsidRPr="00BB3ECA" w:rsidRDefault="002C74E0" w:rsidP="0094162F">
      <w:pPr>
        <w:pStyle w:val="ListParagraph"/>
        <w:numPr>
          <w:ilvl w:val="0"/>
          <w:numId w:val="1"/>
        </w:numPr>
        <w:rPr>
          <w:rFonts w:asciiTheme="minorHAnsi" w:hAnsiTheme="minorHAnsi"/>
          <w:sz w:val="20"/>
          <w:u w:val="single"/>
        </w:rPr>
      </w:pPr>
      <w:r>
        <w:rPr>
          <w:rFonts w:asciiTheme="minorHAnsi" w:hAnsiTheme="minorHAnsi"/>
          <w:sz w:val="20"/>
        </w:rPr>
        <w:t xml:space="preserve">Microsoft </w:t>
      </w:r>
      <w:r w:rsidR="0094162F" w:rsidRPr="00BB3ECA">
        <w:rPr>
          <w:rFonts w:asciiTheme="minorHAnsi" w:hAnsiTheme="minorHAnsi"/>
          <w:sz w:val="20"/>
        </w:rPr>
        <w:t>Sharepoint</w:t>
      </w:r>
      <w:r>
        <w:rPr>
          <w:rFonts w:asciiTheme="minorHAnsi" w:hAnsiTheme="minorHAnsi"/>
          <w:sz w:val="20"/>
        </w:rPr>
        <w:t xml:space="preserve"> / Teams</w:t>
      </w:r>
    </w:p>
    <w:p w:rsidR="004E1041" w:rsidRPr="00BB3ECA" w:rsidRDefault="004E1041" w:rsidP="0094162F">
      <w:pPr>
        <w:pStyle w:val="ListParagraph"/>
        <w:numPr>
          <w:ilvl w:val="0"/>
          <w:numId w:val="1"/>
        </w:numPr>
        <w:rPr>
          <w:rFonts w:asciiTheme="minorHAnsi" w:hAnsiTheme="minorHAnsi"/>
          <w:sz w:val="20"/>
          <w:u w:val="single"/>
        </w:rPr>
      </w:pPr>
      <w:r w:rsidRPr="00BB3ECA">
        <w:rPr>
          <w:rFonts w:asciiTheme="minorHAnsi" w:hAnsiTheme="minorHAnsi"/>
          <w:sz w:val="20"/>
        </w:rPr>
        <w:t>Cisco Anyconnect VPN client</w:t>
      </w:r>
    </w:p>
    <w:p w:rsidR="0094162F" w:rsidRPr="00BB3ECA" w:rsidRDefault="004E1041" w:rsidP="004E1041">
      <w:pPr>
        <w:pStyle w:val="ListParagraph"/>
        <w:numPr>
          <w:ilvl w:val="0"/>
          <w:numId w:val="1"/>
        </w:numPr>
        <w:rPr>
          <w:rFonts w:asciiTheme="minorHAnsi" w:hAnsiTheme="minorHAnsi"/>
          <w:sz w:val="20"/>
          <w:u w:val="single"/>
        </w:rPr>
      </w:pPr>
      <w:r w:rsidRPr="00BB3ECA">
        <w:rPr>
          <w:rFonts w:asciiTheme="minorHAnsi" w:hAnsiTheme="minorHAnsi"/>
          <w:sz w:val="20"/>
        </w:rPr>
        <w:t xml:space="preserve">Various remote support tools (Bomgar, Landesk, RDP, Putty/SSH, Teamviewer, WebEx, DameWare, </w:t>
      </w:r>
      <w:r w:rsidR="004F1C5B" w:rsidRPr="00BB3ECA">
        <w:rPr>
          <w:rFonts w:asciiTheme="minorHAnsi" w:hAnsiTheme="minorHAnsi"/>
          <w:sz w:val="20"/>
        </w:rPr>
        <w:t xml:space="preserve">X3270, </w:t>
      </w:r>
      <w:r w:rsidRPr="00BB3ECA">
        <w:rPr>
          <w:rFonts w:asciiTheme="minorHAnsi" w:hAnsiTheme="minorHAnsi"/>
          <w:sz w:val="20"/>
        </w:rPr>
        <w:t>etc)</w:t>
      </w:r>
    </w:p>
    <w:p w:rsidR="0094162F" w:rsidRPr="00BB3ECA" w:rsidRDefault="0094162F" w:rsidP="00D636F3">
      <w:pPr>
        <w:pStyle w:val="ListParagraph"/>
        <w:numPr>
          <w:ilvl w:val="0"/>
          <w:numId w:val="1"/>
        </w:numPr>
        <w:rPr>
          <w:rFonts w:asciiTheme="minorHAnsi" w:hAnsiTheme="minorHAnsi"/>
          <w:sz w:val="20"/>
          <w:u w:val="single"/>
        </w:rPr>
      </w:pPr>
      <w:r w:rsidRPr="00BB3ECA">
        <w:rPr>
          <w:rFonts w:asciiTheme="minorHAnsi" w:hAnsiTheme="minorHAnsi"/>
          <w:sz w:val="20"/>
        </w:rPr>
        <w:t>Microsoft Remote desktop connection manager</w:t>
      </w:r>
      <w:r w:rsidR="00A94450" w:rsidRPr="00BB3ECA">
        <w:rPr>
          <w:rFonts w:asciiTheme="minorHAnsi" w:hAnsiTheme="minorHAnsi"/>
          <w:sz w:val="20"/>
        </w:rPr>
        <w:t xml:space="preserve"> / mRemoteNG RDP/SSH/Telnet connection manager</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 xml:space="preserve">VMware </w:t>
      </w:r>
      <w:r w:rsidR="00941860">
        <w:rPr>
          <w:rFonts w:asciiTheme="minorHAnsi" w:hAnsiTheme="minorHAnsi"/>
          <w:sz w:val="20"/>
        </w:rPr>
        <w:t>vSphere server/</w:t>
      </w:r>
      <w:r w:rsidRPr="00BB3ECA">
        <w:rPr>
          <w:rFonts w:asciiTheme="minorHAnsi" w:hAnsiTheme="minorHAnsi"/>
          <w:sz w:val="20"/>
        </w:rPr>
        <w:t>web console</w:t>
      </w:r>
      <w:r w:rsidR="00941860">
        <w:rPr>
          <w:rFonts w:asciiTheme="minorHAnsi" w:hAnsiTheme="minorHAnsi"/>
          <w:sz w:val="20"/>
        </w:rPr>
        <w:t>, windows management client, ESXi</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ZFS RAID implementations on FreeBSD</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VirtualBox</w:t>
      </w:r>
    </w:p>
    <w:p w:rsidR="005F01EB" w:rsidRDefault="005F01EB" w:rsidP="005F01EB">
      <w:pPr>
        <w:rPr>
          <w:rFonts w:ascii="Georgia" w:hAnsi="Georgia"/>
          <w:sz w:val="20"/>
          <w:u w:val="single"/>
        </w:rPr>
      </w:pPr>
    </w:p>
    <w:p w:rsidR="005F01EB" w:rsidRPr="00D9599B" w:rsidRDefault="005F01EB" w:rsidP="005F01EB">
      <w:pPr>
        <w:rPr>
          <w:bCs/>
        </w:rPr>
      </w:pPr>
    </w:p>
    <w:p w:rsidR="005F01EB" w:rsidRPr="00BB3ECA" w:rsidRDefault="005F01EB" w:rsidP="005F01EB">
      <w:pPr>
        <w:jc w:val="center"/>
        <w:rPr>
          <w:rFonts w:asciiTheme="minorHAnsi" w:hAnsiTheme="minorHAnsi"/>
          <w:sz w:val="28"/>
        </w:rPr>
      </w:pPr>
      <w:r w:rsidRPr="00BB3ECA">
        <w:rPr>
          <w:rFonts w:asciiTheme="minorHAnsi" w:hAnsiTheme="minorHAnsi"/>
          <w:sz w:val="28"/>
          <w:highlight w:val="lightGray"/>
        </w:rPr>
        <w:t>Technical problem solving examples</w:t>
      </w:r>
    </w:p>
    <w:p w:rsidR="005F01EB" w:rsidRPr="00BB3ECA" w:rsidRDefault="005F01EB" w:rsidP="005F01EB">
      <w:pPr>
        <w:rPr>
          <w:rFonts w:asciiTheme="minorHAnsi" w:hAnsiTheme="minorHAnsi"/>
          <w:sz w:val="28"/>
        </w:rPr>
      </w:pPr>
    </w:p>
    <w:p w:rsidR="00D34B28"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An Epic upgrade created an interface issue where some types of new order transactions would be rejected by MLab lablink interface engine.  </w:t>
      </w:r>
    </w:p>
    <w:p w:rsidR="00D34B28" w:rsidRPr="00BB3ECA" w:rsidRDefault="00D34B28" w:rsidP="00D34B28">
      <w:pPr>
        <w:pStyle w:val="ListParagraph"/>
        <w:numPr>
          <w:ilvl w:val="1"/>
          <w:numId w:val="1"/>
        </w:numPr>
        <w:rPr>
          <w:rFonts w:asciiTheme="minorHAnsi" w:hAnsiTheme="minorHAnsi"/>
          <w:sz w:val="20"/>
        </w:rPr>
      </w:pPr>
      <w:r w:rsidRPr="00BB3ECA">
        <w:rPr>
          <w:rFonts w:asciiTheme="minorHAnsi" w:hAnsiTheme="minorHAnsi"/>
          <w:sz w:val="20"/>
        </w:rPr>
        <w:t>My solution to</w:t>
      </w:r>
      <w:r w:rsidR="001114F8" w:rsidRPr="00BB3ECA">
        <w:rPr>
          <w:rFonts w:asciiTheme="minorHAnsi" w:hAnsiTheme="minorHAnsi"/>
          <w:sz w:val="20"/>
        </w:rPr>
        <w:t xml:space="preserve"> this problem required technical root cause analysis, understanding data flow between clinical production systems, HL7 standards, text parsing and TCP server routines (in Python), and application specific requirements for any implemented solution.</w:t>
      </w:r>
    </w:p>
    <w:p w:rsidR="005F01EB" w:rsidRPr="00BB3ECA" w:rsidRDefault="005F01EB" w:rsidP="00D34B28">
      <w:pPr>
        <w:pStyle w:val="ListParagraph"/>
        <w:numPr>
          <w:ilvl w:val="1"/>
          <w:numId w:val="1"/>
        </w:numPr>
        <w:rPr>
          <w:rFonts w:asciiTheme="minorHAnsi" w:hAnsiTheme="minorHAnsi"/>
          <w:sz w:val="20"/>
        </w:rPr>
      </w:pPr>
      <w:r w:rsidRPr="00BB3ECA">
        <w:rPr>
          <w:rFonts w:asciiTheme="minorHAnsi" w:hAnsiTheme="minorHAnsi"/>
          <w:sz w:val="20"/>
        </w:rPr>
        <w:t xml:space="preserve">I created a script (in Python, on a RedHat Linux app server) that: </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lastRenderedPageBreak/>
        <w:t>Captured specific interface errors on the MLab Linux application server, as they were created</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Located the original incoming transaction that generated the error</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Edited the transaction such that the interface issue was resolved</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 xml:space="preserve">Resent the edited HL7 transaction through lablink </w:t>
      </w:r>
      <w:r w:rsidR="00DF6EE0" w:rsidRPr="00BB3ECA">
        <w:rPr>
          <w:rFonts w:asciiTheme="minorHAnsi" w:hAnsiTheme="minorHAnsi"/>
          <w:sz w:val="20"/>
        </w:rPr>
        <w:t xml:space="preserve"> interface engine</w:t>
      </w:r>
      <w:r w:rsidRPr="00BB3ECA">
        <w:rPr>
          <w:rFonts w:asciiTheme="minorHAnsi" w:hAnsiTheme="minorHAnsi"/>
          <w:sz w:val="20"/>
        </w:rPr>
        <w:t>– all fast enough such that MLab’s container logic would group new orders + edited/resent orders together.</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This script was used in a production environment for ~3 years before being deprecated by various Epic-side changes.</w:t>
      </w:r>
    </w:p>
    <w:p w:rsidR="005F01EB" w:rsidRPr="00BB3ECA" w:rsidRDefault="005F01EB" w:rsidP="005F01EB">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A health ministry-wide initiative to change all ip addresses (new network schema required by WFHC merger with Ascension Healthcare) impacted hundreds of point-of-care devices with hard-coded self ip/server ip values.  The POC vendor suggested an extended downtime (days) plus large $$ contract to fly personnel on-site for changes.  </w:t>
      </w:r>
    </w:p>
    <w:p w:rsidR="009365CF" w:rsidRPr="00BB3ECA" w:rsidRDefault="009365CF" w:rsidP="009365CF">
      <w:pPr>
        <w:pStyle w:val="ListParagraph"/>
        <w:numPr>
          <w:ilvl w:val="1"/>
          <w:numId w:val="1"/>
        </w:numPr>
        <w:rPr>
          <w:rFonts w:asciiTheme="minorHAnsi" w:hAnsiTheme="minorHAnsi"/>
          <w:sz w:val="20"/>
        </w:rPr>
      </w:pPr>
      <w:r w:rsidRPr="00BB3ECA">
        <w:rPr>
          <w:rFonts w:asciiTheme="minorHAnsi" w:hAnsiTheme="minorHAnsi"/>
          <w:sz w:val="20"/>
        </w:rPr>
        <w:t>My solution required a good understanding of TCP/IP networking, enterprise environment demands associated with production clinical systems, and time/budget constraints.</w:t>
      </w:r>
    </w:p>
    <w:p w:rsidR="009365CF" w:rsidRPr="00BB3ECA" w:rsidRDefault="009365CF" w:rsidP="009365CF">
      <w:pPr>
        <w:pStyle w:val="ListParagraph"/>
        <w:numPr>
          <w:ilvl w:val="1"/>
          <w:numId w:val="1"/>
        </w:numPr>
        <w:rPr>
          <w:rFonts w:asciiTheme="minorHAnsi" w:hAnsiTheme="minorHAnsi"/>
          <w:sz w:val="20"/>
        </w:rPr>
      </w:pPr>
      <w:r w:rsidRPr="00BB3ECA">
        <w:rPr>
          <w:rFonts w:asciiTheme="minorHAnsi" w:hAnsiTheme="minorHAnsi"/>
          <w:sz w:val="20"/>
        </w:rPr>
        <w:t>Implemented solution (per my recommendations):</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 xml:space="preserve">I worked with one of our network engineers to use virtual IP’s + in-house personnel to make all configuration changes over a 4 week time period with downtime limited only to each individual POC device as it was adjusted.  </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 xml:space="preserve">I also came up with a way to remotely adjust ~50% of the POC base stations (those that supported remote adjustment) saving quite a bit of time and mileage.  </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This effort made a huge impact on patient care, as well as the financial liability of the IP remuneration project.</w:t>
      </w:r>
    </w:p>
    <w:p w:rsidR="008E4799" w:rsidRPr="00BB3ECA" w:rsidRDefault="008E4799" w:rsidP="008E4799">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Troubleshooting print queue issues in a clinical environment with multiple disparate systems sharing physical printers often resulted in a chaotic </w:t>
      </w:r>
      <w:r w:rsidR="00D334E0" w:rsidRPr="00BB3ECA">
        <w:rPr>
          <w:rFonts w:asciiTheme="minorHAnsi" w:hAnsiTheme="minorHAnsi"/>
          <w:sz w:val="20"/>
        </w:rPr>
        <w:t xml:space="preserve">enterprise </w:t>
      </w:r>
      <w:r w:rsidR="005F01EB" w:rsidRPr="00BB3ECA">
        <w:rPr>
          <w:rFonts w:asciiTheme="minorHAnsi" w:hAnsiTheme="minorHAnsi"/>
          <w:sz w:val="20"/>
        </w:rPr>
        <w:t xml:space="preserve">process.  To </w:t>
      </w:r>
      <w:r w:rsidR="00D334E0" w:rsidRPr="00BB3ECA">
        <w:rPr>
          <w:rFonts w:asciiTheme="minorHAnsi" w:hAnsiTheme="minorHAnsi"/>
          <w:sz w:val="20"/>
        </w:rPr>
        <w:t xml:space="preserve">help </w:t>
      </w:r>
      <w:r w:rsidR="005F01EB" w:rsidRPr="00BB3ECA">
        <w:rPr>
          <w:rFonts w:asciiTheme="minorHAnsi" w:hAnsiTheme="minorHAnsi"/>
          <w:sz w:val="20"/>
        </w:rPr>
        <w:t xml:space="preserve">alleviate some of the difficulty, I wrote a custom database driven (SQL Server) multi-user application that keeps track of printer definitions / changes throughout the WFHC enterprise environment, including Windows </w:t>
      </w:r>
      <w:r w:rsidR="00D334E0" w:rsidRPr="00BB3ECA">
        <w:rPr>
          <w:rFonts w:asciiTheme="minorHAnsi" w:hAnsiTheme="minorHAnsi"/>
          <w:sz w:val="20"/>
        </w:rPr>
        <w:t xml:space="preserve">Server </w:t>
      </w:r>
      <w:r w:rsidR="005F01EB" w:rsidRPr="00BB3ECA">
        <w:rPr>
          <w:rFonts w:asciiTheme="minorHAnsi" w:hAnsiTheme="minorHAnsi"/>
          <w:sz w:val="20"/>
        </w:rPr>
        <w:t xml:space="preserve">print queues, MLab queues, Sunquest lab queues, Allscripts Sunrise, McKesson Plus, Unix.  </w:t>
      </w:r>
    </w:p>
    <w:p w:rsidR="00D334E0" w:rsidRPr="00BB3ECA" w:rsidRDefault="00D334E0" w:rsidP="00D334E0">
      <w:pPr>
        <w:pStyle w:val="ListParagraph"/>
        <w:numPr>
          <w:ilvl w:val="1"/>
          <w:numId w:val="1"/>
        </w:numPr>
        <w:rPr>
          <w:rFonts w:asciiTheme="minorHAnsi" w:hAnsiTheme="minorHAnsi"/>
          <w:sz w:val="20"/>
        </w:rPr>
      </w:pPr>
      <w:r w:rsidRPr="00BB3ECA">
        <w:rPr>
          <w:rFonts w:asciiTheme="minorHAnsi" w:hAnsiTheme="minorHAnsi"/>
          <w:sz w:val="20"/>
        </w:rPr>
        <w:t>This project required locating and aggregating data from multiple disparate sources, understanding data similarities and differences, creating a database schema sufficient to capture, store and remove data efficiently, write an application for end-users that interacted with the database, and write an application that periodically scanned/aggregated for changes in the enterprise environment, updating the database as necessary.</w:t>
      </w:r>
      <w:r w:rsidR="00D34B28" w:rsidRPr="00BB3ECA">
        <w:rPr>
          <w:rFonts w:asciiTheme="minorHAnsi" w:hAnsiTheme="minorHAnsi"/>
          <w:sz w:val="20"/>
        </w:rPr>
        <w:t xml:space="preserve">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Queue / ip / DNS / etc changes are tracked and available for a quick search via a Windows client written in AutoIT that interacts directly with the SQL Server back-end (which I define and update automatically via a server-side scanning/parsing/update routine).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This tool is currently being used by multiple teams, and helps alleviate some contention when making changes on end-point hardware that may support multiple system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The AutoIT client program also allows for Excel exports of data that can be used in other automated processes / inventory efforts / statistics / etc.</w:t>
      </w:r>
    </w:p>
    <w:p w:rsidR="008E4799" w:rsidRPr="00BB3ECA" w:rsidRDefault="008E4799" w:rsidP="008E4799">
      <w:pPr>
        <w:pStyle w:val="ListParagraph"/>
        <w:ind w:left="1440"/>
        <w:rPr>
          <w:rFonts w:asciiTheme="minorHAnsi" w:hAnsiTheme="minorHAnsi"/>
          <w:sz w:val="20"/>
        </w:rPr>
      </w:pPr>
    </w:p>
    <w:p w:rsidR="00E22462" w:rsidRPr="00BB3ECA" w:rsidRDefault="00E22462" w:rsidP="005F01EB">
      <w:pPr>
        <w:pStyle w:val="ListParagraph"/>
        <w:numPr>
          <w:ilvl w:val="0"/>
          <w:numId w:val="1"/>
        </w:numPr>
        <w:rPr>
          <w:rFonts w:asciiTheme="minorHAnsi" w:hAnsiTheme="minorHAnsi"/>
          <w:sz w:val="20"/>
        </w:rPr>
      </w:pPr>
      <w:r w:rsidRPr="00BB3ECA">
        <w:rPr>
          <w:rFonts w:asciiTheme="minorHAnsi" w:hAnsiTheme="minorHAnsi"/>
          <w:sz w:val="20"/>
        </w:rPr>
        <w:t xml:space="preserve">Built/maintain a FreeBSD server \w ZFS implementation (15 discs to SAS </w:t>
      </w:r>
      <w:r w:rsidR="00E35491">
        <w:rPr>
          <w:rFonts w:asciiTheme="minorHAnsi" w:hAnsiTheme="minorHAnsi"/>
          <w:sz w:val="20"/>
        </w:rPr>
        <w:t>HBA</w:t>
      </w:r>
      <w:r w:rsidRPr="00BB3ECA">
        <w:rPr>
          <w:rFonts w:asciiTheme="minorHAnsi" w:hAnsiTheme="minorHAnsi"/>
          <w:sz w:val="20"/>
        </w:rPr>
        <w:t>).  Server hosts a mix of FreeBSD / Windows virtual hosts, as well as a MySQL instance</w:t>
      </w:r>
      <w:r w:rsidR="002C74E0">
        <w:rPr>
          <w:rFonts w:asciiTheme="minorHAnsi" w:hAnsiTheme="minorHAnsi"/>
          <w:sz w:val="20"/>
        </w:rPr>
        <w:t>, PostgreSQL instance</w:t>
      </w:r>
      <w:r w:rsidRPr="00BB3ECA">
        <w:rPr>
          <w:rFonts w:asciiTheme="minorHAnsi" w:hAnsiTheme="minorHAnsi"/>
          <w:sz w:val="20"/>
        </w:rPr>
        <w:t>, iSCSI targets to ZFS</w:t>
      </w:r>
      <w:r w:rsidR="002C74E0">
        <w:rPr>
          <w:rFonts w:asciiTheme="minorHAnsi" w:hAnsiTheme="minorHAnsi"/>
          <w:sz w:val="20"/>
        </w:rPr>
        <w:t xml:space="preserve"> (targets used by ESXi hosts)</w:t>
      </w:r>
      <w:r w:rsidRPr="00BB3ECA">
        <w:rPr>
          <w:rFonts w:asciiTheme="minorHAnsi" w:hAnsiTheme="minorHAnsi"/>
          <w:sz w:val="20"/>
        </w:rPr>
        <w:t>, PF firewall, Samba server, etc.  Uptime near 2 years.</w:t>
      </w:r>
    </w:p>
    <w:p w:rsidR="00E22462" w:rsidRPr="00BB3ECA" w:rsidRDefault="00E22462" w:rsidP="00E22462">
      <w:pPr>
        <w:pStyle w:val="ListParagraph"/>
        <w:ind w:left="5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While acting as team lead during a McKesson Lab upgrade project, I worked with the vendor, system engineers, application analysts and application owners to develop a cost-effective high availability / disaster recovery compliant system (new server back-ends for entire app).  The structure / testing was outside the scope of what the vendor could offer regarding HA/DR solutions.  Features included a mostly virtual server architecture, VMware (VMotion + VPlex) technology to move running servers (Windows Server &amp; Linux Redhat) transparently between data centers, Triple redundant database server architecture, all thoroughly tested and documented such that the business can attain our goal of 99.9% uptime for the McKesson Lab application.</w:t>
      </w:r>
    </w:p>
    <w:p w:rsidR="008E4799" w:rsidRPr="00BB3ECA" w:rsidRDefault="008E4799" w:rsidP="008E4799">
      <w:pPr>
        <w:pStyle w:val="ListParagraph"/>
        <w:ind w:left="5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While acting as team lead during a McKesson Lab upgrade proje</w:t>
      </w:r>
      <w:r w:rsidR="000D6EFC">
        <w:rPr>
          <w:rFonts w:asciiTheme="minorHAnsi" w:hAnsiTheme="minorHAnsi"/>
          <w:sz w:val="20"/>
        </w:rPr>
        <w:t xml:space="preserve">ct, I wrote a number of scripts and </w:t>
      </w:r>
      <w:r w:rsidR="005F01EB" w:rsidRPr="00BB3ECA">
        <w:rPr>
          <w:rFonts w:asciiTheme="minorHAnsi" w:hAnsiTheme="minorHAnsi"/>
          <w:sz w:val="20"/>
        </w:rPr>
        <w:t xml:space="preserve">programs that automated the </w:t>
      </w:r>
      <w:r w:rsidR="000D6EFC">
        <w:rPr>
          <w:rFonts w:asciiTheme="minorHAnsi" w:hAnsiTheme="minorHAnsi"/>
          <w:sz w:val="20"/>
        </w:rPr>
        <w:t>client PC identification/</w:t>
      </w:r>
      <w:r w:rsidR="005F01EB" w:rsidRPr="00BB3ECA">
        <w:rPr>
          <w:rFonts w:asciiTheme="minorHAnsi" w:hAnsiTheme="minorHAnsi"/>
          <w:sz w:val="20"/>
        </w:rPr>
        <w:t xml:space="preserve">Citrix login proces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I utilized company-acceptable development tools/languages, and </w:t>
      </w:r>
      <w:r w:rsidR="00E1633D" w:rsidRPr="00BB3ECA">
        <w:rPr>
          <w:rFonts w:asciiTheme="minorHAnsi" w:hAnsiTheme="minorHAnsi"/>
          <w:sz w:val="20"/>
        </w:rPr>
        <w:t>removed</w:t>
      </w:r>
      <w:r w:rsidRPr="00BB3ECA">
        <w:rPr>
          <w:rFonts w:asciiTheme="minorHAnsi" w:hAnsiTheme="minorHAnsi"/>
          <w:sz w:val="20"/>
        </w:rPr>
        <w:t xml:space="preserve"> a SQL Server instance that had been used to perform this task previously (saving a fair amount of license $$, migrating functions to the existing Oracle server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lastRenderedPageBreak/>
        <w:t xml:space="preserve">I added a number of enhancements such that logging and administration </w:t>
      </w:r>
      <w:r w:rsidR="000D6EFC">
        <w:rPr>
          <w:rFonts w:asciiTheme="minorHAnsi" w:hAnsiTheme="minorHAnsi"/>
          <w:sz w:val="20"/>
        </w:rPr>
        <w:t>of user sessions</w:t>
      </w:r>
      <w:r w:rsidRPr="00BB3ECA">
        <w:rPr>
          <w:rFonts w:asciiTheme="minorHAnsi" w:hAnsiTheme="minorHAnsi"/>
          <w:sz w:val="20"/>
        </w:rPr>
        <w:t xml:space="preserve">, including adding a user-friendly web interface (HTML/CSS/Javascript/Classic ASP/Bootstrap/JQuery) such that administrators could perform labor intensive tasks across all environments simultaneously with a few click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This new login process included writing a TCP server in Python that runs on a Linux application server, which facilitates ‘renewing stale nodes’, a task that previously was performed manually, requiring incidents and a help desk call.  The new process has prevented hundreds of tickets (as documented in the database) in its first 12 months of production use.</w:t>
      </w:r>
    </w:p>
    <w:p w:rsidR="00290595" w:rsidRPr="00BB3ECA" w:rsidRDefault="00290595" w:rsidP="005F01EB">
      <w:pPr>
        <w:pStyle w:val="ListParagraph"/>
        <w:numPr>
          <w:ilvl w:val="1"/>
          <w:numId w:val="1"/>
        </w:numPr>
        <w:rPr>
          <w:rFonts w:asciiTheme="minorHAnsi" w:hAnsiTheme="minorHAnsi"/>
          <w:sz w:val="20"/>
        </w:rPr>
      </w:pPr>
      <w:r w:rsidRPr="00BB3ECA">
        <w:rPr>
          <w:rFonts w:asciiTheme="minorHAnsi" w:hAnsiTheme="minorHAnsi"/>
          <w:sz w:val="20"/>
        </w:rPr>
        <w:t>I resolved a post-implementation issue by reverse engineering TCP communication between application components, writing a windows service (Python), and created a Powershell script, that acted in-concert to prevent the issue (application user credential swapping mid-session! – The vendor could not resolve).</w:t>
      </w:r>
    </w:p>
    <w:p w:rsidR="008E4799" w:rsidRPr="00BB3ECA" w:rsidRDefault="008E4799" w:rsidP="008E4799">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I’ve been tasked by my director to help other teams solve technical issues.  When Wheaton Franciscan Healthcare separated from its Iowa component, many integrated software systems needed to be split and/or migrated to new systems.  To facilitate some of the one-time functions required (where the vendors would not or could not help):</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 I coded an AutoIT script that re</w:t>
      </w:r>
      <w:r w:rsidR="00E07CDB" w:rsidRPr="00BB3ECA">
        <w:rPr>
          <w:rFonts w:asciiTheme="minorHAnsi" w:hAnsiTheme="minorHAnsi"/>
          <w:sz w:val="20"/>
        </w:rPr>
        <w:t>-</w:t>
      </w:r>
      <w:r w:rsidRPr="00BB3ECA">
        <w:rPr>
          <w:rFonts w:asciiTheme="minorHAnsi" w:hAnsiTheme="minorHAnsi"/>
          <w:sz w:val="20"/>
        </w:rPr>
        <w:t xml:space="preserve">sent several thousand patient records out of the WFHC Dictaphone system out to the new system.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I also wrote a javascript routine that was successfully injected/run against the WFHC PowerScribe 360 environment, allowing me to send thousands of patient records across an outgoing interface automatically (to the new EMR).</w:t>
      </w:r>
    </w:p>
    <w:p w:rsidR="007A41A7" w:rsidRPr="00BB3ECA" w:rsidRDefault="007A41A7" w:rsidP="007A41A7">
      <w:pPr>
        <w:pStyle w:val="ListParagraph"/>
        <w:ind w:left="1440"/>
        <w:rPr>
          <w:rFonts w:asciiTheme="minorHAnsi" w:hAnsiTheme="minorHAnsi"/>
          <w:sz w:val="20"/>
        </w:rPr>
      </w:pPr>
    </w:p>
    <w:p w:rsidR="00290595" w:rsidRPr="00BB3ECA" w:rsidRDefault="00290595" w:rsidP="00290595">
      <w:pPr>
        <w:pStyle w:val="ListParagraph"/>
        <w:numPr>
          <w:ilvl w:val="0"/>
          <w:numId w:val="1"/>
        </w:numPr>
        <w:rPr>
          <w:rFonts w:asciiTheme="minorHAnsi" w:hAnsiTheme="minorHAnsi"/>
          <w:sz w:val="20"/>
        </w:rPr>
      </w:pPr>
      <w:r w:rsidRPr="00BB3ECA">
        <w:rPr>
          <w:rFonts w:asciiTheme="minorHAnsi" w:hAnsiTheme="minorHAnsi"/>
          <w:sz w:val="20"/>
        </w:rPr>
        <w:t xml:space="preserve">While working @ Specialty Screening LLC, I reverse engineered a database schema in-use with a laboratory instrument (Thermo Scientific MGC240), and modified the schema such that it would support an AutoIT GUI that I wrote in order to facilitate administration of patient results between instrument runs and final reporting.  In addition, I wrote Crystal report templates that were used with all out-going patient reports, </w:t>
      </w:r>
      <w:r w:rsidR="007A41A7" w:rsidRPr="00BB3ECA">
        <w:rPr>
          <w:rFonts w:asciiTheme="minorHAnsi" w:hAnsiTheme="minorHAnsi"/>
          <w:sz w:val="20"/>
        </w:rPr>
        <w:t>as well as statistical monitoring of various clinical lab parameters (QC trend + standard deviation graphs/reports, proficiency testing reports, calibrator reports, etc).</w:t>
      </w:r>
    </w:p>
    <w:p w:rsidR="005F01EB" w:rsidRPr="00BB3ECA" w:rsidRDefault="005F01EB" w:rsidP="005F01EB">
      <w:pPr>
        <w:rPr>
          <w:rFonts w:asciiTheme="minorHAnsi" w:hAnsiTheme="minorHAnsi"/>
          <w:sz w:val="20"/>
          <w:u w:val="single"/>
        </w:rPr>
      </w:pPr>
    </w:p>
    <w:p w:rsidR="009365CF" w:rsidRPr="00BB3ECA" w:rsidRDefault="009365CF" w:rsidP="005F01EB">
      <w:pPr>
        <w:rPr>
          <w:rFonts w:asciiTheme="minorHAnsi" w:hAnsiTheme="minorHAnsi"/>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0A363D" w:rsidRDefault="000A363D"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0A363D" w:rsidP="005F01EB">
      <w:pPr>
        <w:rPr>
          <w:rFonts w:ascii="Georgia" w:hAnsi="Georgia"/>
          <w:sz w:val="20"/>
          <w:u w:val="single"/>
        </w:rPr>
      </w:pPr>
    </w:p>
    <w:p w:rsidR="000A363D" w:rsidRPr="00140559" w:rsidRDefault="000A363D" w:rsidP="000A363D">
      <w:pPr>
        <w:rPr>
          <w:sz w:val="20"/>
          <w:szCs w:val="20"/>
        </w:rPr>
      </w:pPr>
      <w:r>
        <w:rPr>
          <w:b/>
          <w:bCs/>
        </w:rPr>
        <w:t>References:</w:t>
      </w:r>
      <w:r>
        <w:tab/>
      </w:r>
      <w:r w:rsidRPr="00140559">
        <w:rPr>
          <w:sz w:val="20"/>
          <w:szCs w:val="20"/>
        </w:rPr>
        <w:t>Kristin Barber MT(ASCP)</w:t>
      </w:r>
    </w:p>
    <w:p w:rsidR="000A363D" w:rsidRPr="00140559" w:rsidRDefault="000A363D" w:rsidP="000A363D">
      <w:pPr>
        <w:rPr>
          <w:sz w:val="20"/>
          <w:szCs w:val="20"/>
        </w:rPr>
      </w:pPr>
      <w:r w:rsidRPr="00140559">
        <w:rPr>
          <w:sz w:val="20"/>
          <w:szCs w:val="20"/>
        </w:rPr>
        <w:tab/>
      </w:r>
      <w:r w:rsidRPr="00140559">
        <w:rPr>
          <w:sz w:val="20"/>
          <w:szCs w:val="20"/>
        </w:rPr>
        <w:tab/>
      </w:r>
      <w:r>
        <w:rPr>
          <w:sz w:val="20"/>
          <w:szCs w:val="20"/>
        </w:rPr>
        <w:t xml:space="preserve">Senior </w:t>
      </w:r>
      <w:r w:rsidRPr="00140559">
        <w:rPr>
          <w:sz w:val="20"/>
          <w:szCs w:val="20"/>
        </w:rPr>
        <w:t xml:space="preserve">Application </w:t>
      </w:r>
      <w:r>
        <w:rPr>
          <w:sz w:val="20"/>
          <w:szCs w:val="20"/>
        </w:rPr>
        <w:t>Product Analyst, Lab Analytics T</w:t>
      </w:r>
      <w:r w:rsidRPr="00140559">
        <w:rPr>
          <w:sz w:val="20"/>
          <w:szCs w:val="20"/>
        </w:rPr>
        <w:t>eam</w:t>
      </w:r>
    </w:p>
    <w:p w:rsidR="000A363D" w:rsidRPr="00140559" w:rsidRDefault="000A363D" w:rsidP="000A363D">
      <w:pPr>
        <w:rPr>
          <w:sz w:val="20"/>
          <w:szCs w:val="20"/>
        </w:rPr>
      </w:pPr>
      <w:r w:rsidRPr="00140559">
        <w:rPr>
          <w:sz w:val="20"/>
          <w:szCs w:val="20"/>
        </w:rPr>
        <w:tab/>
      </w:r>
      <w:r w:rsidRPr="00140559">
        <w:rPr>
          <w:sz w:val="20"/>
          <w:szCs w:val="20"/>
        </w:rPr>
        <w:tab/>
        <w:t>Aurora Health Care – ACL central lab, West Allis Medical Center</w:t>
      </w:r>
    </w:p>
    <w:p w:rsidR="000A363D" w:rsidRPr="00140559" w:rsidRDefault="000A363D" w:rsidP="000A363D">
      <w:pPr>
        <w:rPr>
          <w:sz w:val="20"/>
          <w:szCs w:val="20"/>
        </w:rPr>
      </w:pPr>
      <w:r w:rsidRPr="00140559">
        <w:rPr>
          <w:sz w:val="20"/>
          <w:szCs w:val="20"/>
        </w:rPr>
        <w:tab/>
      </w:r>
      <w:r w:rsidRPr="00140559">
        <w:rPr>
          <w:sz w:val="20"/>
          <w:szCs w:val="20"/>
        </w:rPr>
        <w:tab/>
        <w:t>414-328-6828</w:t>
      </w:r>
    </w:p>
    <w:p w:rsidR="000A363D" w:rsidRPr="00140559" w:rsidRDefault="000A363D" w:rsidP="000A363D">
      <w:pPr>
        <w:rPr>
          <w:sz w:val="20"/>
          <w:szCs w:val="20"/>
        </w:rPr>
      </w:pPr>
    </w:p>
    <w:p w:rsidR="000A363D" w:rsidRPr="00140559" w:rsidRDefault="000A363D" w:rsidP="000A363D">
      <w:pPr>
        <w:rPr>
          <w:sz w:val="20"/>
          <w:szCs w:val="20"/>
        </w:rPr>
      </w:pPr>
      <w:r w:rsidRPr="00140559">
        <w:rPr>
          <w:sz w:val="20"/>
          <w:szCs w:val="20"/>
        </w:rPr>
        <w:tab/>
      </w:r>
      <w:r w:rsidRPr="00140559">
        <w:rPr>
          <w:sz w:val="20"/>
          <w:szCs w:val="20"/>
        </w:rPr>
        <w:tab/>
        <w:t>Jeff</w:t>
      </w:r>
      <w:r>
        <w:rPr>
          <w:sz w:val="20"/>
          <w:szCs w:val="20"/>
        </w:rPr>
        <w:t xml:space="preserve"> </w:t>
      </w:r>
      <w:r w:rsidRPr="00140559">
        <w:rPr>
          <w:sz w:val="20"/>
          <w:szCs w:val="20"/>
        </w:rPr>
        <w:t>Newcomb</w:t>
      </w:r>
    </w:p>
    <w:p w:rsidR="000A363D" w:rsidRPr="00140559" w:rsidRDefault="000A363D" w:rsidP="000A363D">
      <w:pPr>
        <w:rPr>
          <w:sz w:val="20"/>
          <w:szCs w:val="20"/>
        </w:rPr>
      </w:pPr>
      <w:r w:rsidRPr="00140559">
        <w:rPr>
          <w:sz w:val="20"/>
          <w:szCs w:val="20"/>
        </w:rPr>
        <w:tab/>
      </w:r>
      <w:r w:rsidRPr="00140559">
        <w:rPr>
          <w:sz w:val="20"/>
          <w:szCs w:val="20"/>
        </w:rPr>
        <w:tab/>
        <w:t>Tec</w:t>
      </w:r>
      <w:r>
        <w:rPr>
          <w:sz w:val="20"/>
          <w:szCs w:val="20"/>
        </w:rPr>
        <w:t>hnical Application Analyst Senior, Lab Team</w:t>
      </w:r>
    </w:p>
    <w:p w:rsidR="000A363D" w:rsidRPr="00140559" w:rsidRDefault="000A363D" w:rsidP="000A363D">
      <w:pPr>
        <w:ind w:left="720" w:firstLine="720"/>
        <w:rPr>
          <w:sz w:val="20"/>
          <w:szCs w:val="20"/>
        </w:rPr>
      </w:pPr>
      <w:r>
        <w:rPr>
          <w:sz w:val="20"/>
          <w:szCs w:val="20"/>
        </w:rPr>
        <w:t>Ascension Healthcare (AIS)</w:t>
      </w:r>
      <w:r w:rsidRPr="00140559">
        <w:rPr>
          <w:sz w:val="20"/>
          <w:szCs w:val="20"/>
        </w:rPr>
        <w:t xml:space="preserve"> - Glendale Information Services</w:t>
      </w:r>
    </w:p>
    <w:p w:rsidR="000A363D" w:rsidRDefault="000A363D" w:rsidP="000D6740">
      <w:pPr>
        <w:rPr>
          <w:sz w:val="20"/>
          <w:szCs w:val="20"/>
        </w:rPr>
      </w:pPr>
      <w:r>
        <w:rPr>
          <w:sz w:val="20"/>
          <w:szCs w:val="20"/>
        </w:rPr>
        <w:tab/>
      </w:r>
      <w:r>
        <w:rPr>
          <w:sz w:val="20"/>
          <w:szCs w:val="20"/>
        </w:rPr>
        <w:tab/>
        <w:t>262-893-7579</w:t>
      </w:r>
    </w:p>
    <w:p w:rsidR="000A363D" w:rsidRDefault="000A363D" w:rsidP="000A363D">
      <w:pPr>
        <w:rPr>
          <w:sz w:val="20"/>
          <w:szCs w:val="20"/>
        </w:rPr>
      </w:pPr>
    </w:p>
    <w:p w:rsidR="000A363D" w:rsidRPr="00140559" w:rsidRDefault="000A363D" w:rsidP="000A363D">
      <w:pPr>
        <w:rPr>
          <w:sz w:val="20"/>
          <w:szCs w:val="20"/>
        </w:rPr>
      </w:pPr>
      <w:r>
        <w:rPr>
          <w:sz w:val="20"/>
          <w:szCs w:val="20"/>
        </w:rPr>
        <w:tab/>
      </w:r>
      <w:r>
        <w:rPr>
          <w:sz w:val="20"/>
          <w:szCs w:val="20"/>
        </w:rPr>
        <w:tab/>
        <w:t>Bala Ganeshan</w:t>
      </w:r>
    </w:p>
    <w:p w:rsidR="000A363D" w:rsidRPr="00140559" w:rsidRDefault="000A363D" w:rsidP="000A363D">
      <w:pPr>
        <w:rPr>
          <w:sz w:val="20"/>
          <w:szCs w:val="20"/>
        </w:rPr>
      </w:pPr>
      <w:r w:rsidRPr="00140559">
        <w:rPr>
          <w:sz w:val="20"/>
          <w:szCs w:val="20"/>
        </w:rPr>
        <w:tab/>
      </w:r>
      <w:r w:rsidRPr="00140559">
        <w:rPr>
          <w:sz w:val="20"/>
          <w:szCs w:val="20"/>
        </w:rPr>
        <w:tab/>
        <w:t>Tec</w:t>
      </w:r>
      <w:r>
        <w:rPr>
          <w:sz w:val="20"/>
          <w:szCs w:val="20"/>
        </w:rPr>
        <w:t>hnical Application Analyst Senior, Lab Team</w:t>
      </w:r>
    </w:p>
    <w:p w:rsidR="000A363D" w:rsidRPr="00140559" w:rsidRDefault="000A363D" w:rsidP="000A363D">
      <w:pPr>
        <w:ind w:left="720" w:firstLine="720"/>
        <w:rPr>
          <w:sz w:val="20"/>
          <w:szCs w:val="20"/>
        </w:rPr>
      </w:pPr>
      <w:r>
        <w:rPr>
          <w:sz w:val="20"/>
          <w:szCs w:val="20"/>
        </w:rPr>
        <w:t>Ascension Healthcare (AIS)</w:t>
      </w:r>
      <w:r w:rsidRPr="00140559">
        <w:rPr>
          <w:sz w:val="20"/>
          <w:szCs w:val="20"/>
        </w:rPr>
        <w:t xml:space="preserve"> - Glendale Information Services</w:t>
      </w:r>
    </w:p>
    <w:p w:rsidR="000A363D" w:rsidRDefault="000A363D" w:rsidP="000A363D">
      <w:pPr>
        <w:rPr>
          <w:sz w:val="20"/>
          <w:szCs w:val="20"/>
        </w:rPr>
      </w:pPr>
      <w:r w:rsidRPr="00140559">
        <w:rPr>
          <w:sz w:val="20"/>
          <w:szCs w:val="20"/>
        </w:rPr>
        <w:tab/>
      </w:r>
      <w:r w:rsidRPr="00140559">
        <w:rPr>
          <w:sz w:val="20"/>
          <w:szCs w:val="20"/>
        </w:rPr>
        <w:tab/>
        <w:t>414-465-4384</w:t>
      </w:r>
    </w:p>
    <w:p w:rsidR="000A363D" w:rsidRDefault="000A363D" w:rsidP="000A363D">
      <w:pPr>
        <w:rPr>
          <w:sz w:val="20"/>
          <w:szCs w:val="20"/>
        </w:rPr>
      </w:pPr>
    </w:p>
    <w:p w:rsidR="000A363D" w:rsidRPr="00140559" w:rsidRDefault="000A363D" w:rsidP="000A363D">
      <w:pPr>
        <w:ind w:left="720" w:firstLine="720"/>
        <w:rPr>
          <w:sz w:val="20"/>
          <w:szCs w:val="20"/>
        </w:rPr>
      </w:pPr>
      <w:r w:rsidRPr="00140559">
        <w:rPr>
          <w:sz w:val="20"/>
          <w:szCs w:val="20"/>
        </w:rPr>
        <w:t>Brad De Pons MLS(ASCP)</w:t>
      </w:r>
    </w:p>
    <w:p w:rsidR="000A363D" w:rsidRPr="00140559" w:rsidRDefault="000A363D" w:rsidP="000A363D">
      <w:pPr>
        <w:rPr>
          <w:sz w:val="20"/>
          <w:szCs w:val="20"/>
        </w:rPr>
      </w:pPr>
      <w:r w:rsidRPr="00140559">
        <w:rPr>
          <w:sz w:val="20"/>
          <w:szCs w:val="20"/>
        </w:rPr>
        <w:tab/>
      </w:r>
      <w:r w:rsidRPr="00140559">
        <w:rPr>
          <w:sz w:val="20"/>
          <w:szCs w:val="20"/>
        </w:rPr>
        <w:tab/>
        <w:t>Clinical Instructor, Laboratory Manager</w:t>
      </w:r>
    </w:p>
    <w:p w:rsidR="000A363D" w:rsidRPr="00140559" w:rsidRDefault="000A363D" w:rsidP="000A363D">
      <w:pPr>
        <w:rPr>
          <w:sz w:val="20"/>
          <w:szCs w:val="20"/>
        </w:rPr>
      </w:pPr>
      <w:r w:rsidRPr="00140559">
        <w:rPr>
          <w:sz w:val="20"/>
          <w:szCs w:val="20"/>
        </w:rPr>
        <w:tab/>
      </w:r>
      <w:r w:rsidRPr="00140559">
        <w:rPr>
          <w:sz w:val="20"/>
          <w:szCs w:val="20"/>
        </w:rPr>
        <w:tab/>
        <w:t>University of Wisconsin-Milwaukee, Biomedical Sciences.</w:t>
      </w:r>
    </w:p>
    <w:p w:rsidR="000A363D" w:rsidRDefault="000D6740" w:rsidP="000D6740">
      <w:pPr>
        <w:rPr>
          <w:sz w:val="20"/>
          <w:szCs w:val="20"/>
        </w:rPr>
      </w:pPr>
      <w:r>
        <w:rPr>
          <w:sz w:val="20"/>
          <w:szCs w:val="20"/>
        </w:rPr>
        <w:tab/>
      </w:r>
      <w:r>
        <w:rPr>
          <w:sz w:val="20"/>
          <w:szCs w:val="20"/>
        </w:rPr>
        <w:tab/>
        <w:t>414-229-449</w:t>
      </w:r>
    </w:p>
    <w:p w:rsidR="000A363D" w:rsidRDefault="000A363D" w:rsidP="005F01EB">
      <w:pPr>
        <w:rPr>
          <w:rFonts w:ascii="Georgia" w:hAnsi="Georgia"/>
          <w:sz w:val="20"/>
          <w:u w:val="single"/>
        </w:rPr>
      </w:pPr>
    </w:p>
    <w:p w:rsidR="005B6A8D" w:rsidRPr="00140559" w:rsidRDefault="005B6A8D" w:rsidP="005B6A8D">
      <w:pPr>
        <w:ind w:left="720" w:firstLine="720"/>
        <w:rPr>
          <w:sz w:val="20"/>
          <w:szCs w:val="20"/>
        </w:rPr>
      </w:pPr>
      <w:r>
        <w:rPr>
          <w:sz w:val="20"/>
          <w:szCs w:val="20"/>
        </w:rPr>
        <w:t>Chris Schmitt</w:t>
      </w:r>
    </w:p>
    <w:p w:rsidR="005B6A8D" w:rsidRPr="00140559" w:rsidRDefault="005B6A8D" w:rsidP="005B6A8D">
      <w:pPr>
        <w:rPr>
          <w:sz w:val="20"/>
          <w:szCs w:val="20"/>
        </w:rPr>
      </w:pPr>
      <w:r w:rsidRPr="00140559">
        <w:rPr>
          <w:sz w:val="20"/>
          <w:szCs w:val="20"/>
        </w:rPr>
        <w:tab/>
      </w:r>
      <w:r w:rsidRPr="00140559">
        <w:rPr>
          <w:sz w:val="20"/>
          <w:szCs w:val="20"/>
        </w:rPr>
        <w:tab/>
      </w:r>
      <w:r>
        <w:rPr>
          <w:sz w:val="20"/>
          <w:szCs w:val="20"/>
        </w:rPr>
        <w:t>Specialty Screening LLC (former business owner)</w:t>
      </w:r>
    </w:p>
    <w:p w:rsidR="005B6A8D" w:rsidRPr="005F01EB" w:rsidRDefault="005B6A8D" w:rsidP="005B6A8D">
      <w:pPr>
        <w:rPr>
          <w:rFonts w:ascii="Georgia" w:hAnsi="Georgia"/>
          <w:sz w:val="20"/>
          <w:u w:val="single"/>
        </w:rPr>
      </w:pPr>
      <w:r w:rsidRPr="00140559">
        <w:rPr>
          <w:sz w:val="20"/>
          <w:szCs w:val="20"/>
        </w:rPr>
        <w:tab/>
      </w:r>
      <w:r w:rsidRPr="00140559">
        <w:rPr>
          <w:sz w:val="20"/>
          <w:szCs w:val="20"/>
        </w:rPr>
        <w:tab/>
      </w:r>
      <w:r>
        <w:rPr>
          <w:sz w:val="20"/>
          <w:szCs w:val="20"/>
        </w:rPr>
        <w:t>773-426-5060</w:t>
      </w:r>
    </w:p>
    <w:sectPr w:rsidR="005B6A8D" w:rsidRPr="005F01EB"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107BA1"/>
    <w:rsid w:val="001101DE"/>
    <w:rsid w:val="001114F8"/>
    <w:rsid w:val="001120F8"/>
    <w:rsid w:val="00115B8A"/>
    <w:rsid w:val="00116198"/>
    <w:rsid w:val="001178A0"/>
    <w:rsid w:val="00120BFE"/>
    <w:rsid w:val="00126DB5"/>
    <w:rsid w:val="00135243"/>
    <w:rsid w:val="0013642A"/>
    <w:rsid w:val="00136FA8"/>
    <w:rsid w:val="00141AE6"/>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3DCF"/>
    <w:rsid w:val="007A41A7"/>
    <w:rsid w:val="007A4CAF"/>
    <w:rsid w:val="007A5A80"/>
    <w:rsid w:val="007B0B72"/>
    <w:rsid w:val="007B29C9"/>
    <w:rsid w:val="007B59AD"/>
    <w:rsid w:val="007C033F"/>
    <w:rsid w:val="007C0F3C"/>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30CD"/>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7EFE"/>
    <w:rsid w:val="00BC047E"/>
    <w:rsid w:val="00BC2C11"/>
    <w:rsid w:val="00BC2E6D"/>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matthew-brown-mlsci/Resume/tree/master/Technical%20Skillse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3183</Words>
  <Characters>1814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21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Matt</cp:lastModifiedBy>
  <cp:revision>4</cp:revision>
  <cp:lastPrinted>2018-10-29T21:02:00Z</cp:lastPrinted>
  <dcterms:created xsi:type="dcterms:W3CDTF">2019-01-17T18:19:00Z</dcterms:created>
  <dcterms:modified xsi:type="dcterms:W3CDTF">2019-02-28T21:49:00Z</dcterms:modified>
</cp:coreProperties>
</file>